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E80ADC" w14:textId="3E849202" w:rsidR="004705FB" w:rsidRPr="0061366E" w:rsidRDefault="004705FB" w:rsidP="00E3784A">
      <w:pPr>
        <w:ind w:left="720" w:hanging="360"/>
        <w:rPr>
          <w:b/>
          <w:bCs/>
        </w:rPr>
      </w:pPr>
      <w:r w:rsidRPr="0061366E">
        <w:rPr>
          <w:b/>
          <w:bCs/>
        </w:rPr>
        <w:t>Overview</w:t>
      </w:r>
    </w:p>
    <w:p w14:paraId="5B0E22ED" w14:textId="1065B546" w:rsidR="00B47C3D" w:rsidRDefault="00B47C3D" w:rsidP="00E3784A">
      <w:pPr>
        <w:ind w:left="720" w:hanging="360"/>
      </w:pPr>
      <w:r>
        <w:t xml:space="preserve">This document will help you to provision Azure resources (AKS, ACR, VM) using the terraform. </w:t>
      </w:r>
    </w:p>
    <w:p w14:paraId="21FB9460" w14:textId="29962AC3" w:rsidR="00B47C3D" w:rsidRDefault="00B47C3D" w:rsidP="007968CD">
      <w:pPr>
        <w:ind w:left="360"/>
      </w:pPr>
      <w:r>
        <w:t>This also includes the installation of Jenkins, Docker, Kubectl CLI, Trivy into the Virtual Machine via a custom data script</w:t>
      </w:r>
      <w:r w:rsidR="007968CD">
        <w:t xml:space="preserve"> included when provisioning the Virtual Machine.</w:t>
      </w:r>
      <w:r>
        <w:t xml:space="preserve"> </w:t>
      </w:r>
    </w:p>
    <w:p w14:paraId="72BEDE67" w14:textId="40D7FD13" w:rsidR="00EB27AB" w:rsidRPr="00B47C3D" w:rsidRDefault="00EB27AB" w:rsidP="007968CD">
      <w:pPr>
        <w:ind w:left="360"/>
      </w:pPr>
      <w:r>
        <w:object w:dxaOrig="10981" w:dyaOrig="6165" w14:anchorId="3D114A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2.75pt" o:ole="">
            <v:imagedata r:id="rId5" o:title=""/>
          </v:shape>
          <o:OLEObject Type="Embed" ProgID="Visio.Drawing.15" ShapeID="_x0000_i1025" DrawAspect="Content" ObjectID="_1759642629" r:id="rId6"/>
        </w:object>
      </w:r>
    </w:p>
    <w:p w14:paraId="7E37AC9A" w14:textId="72542228" w:rsidR="00996A84" w:rsidRPr="00B47C3D" w:rsidRDefault="00996A84" w:rsidP="00E3784A">
      <w:pPr>
        <w:ind w:left="720" w:hanging="360"/>
        <w:rPr>
          <w:b/>
          <w:bCs/>
        </w:rPr>
      </w:pPr>
      <w:r w:rsidRPr="00B47C3D">
        <w:rPr>
          <w:b/>
          <w:bCs/>
        </w:rPr>
        <w:t>Prerequisites</w:t>
      </w:r>
    </w:p>
    <w:p w14:paraId="01B76238" w14:textId="63EA3C43" w:rsidR="00A0764E" w:rsidRDefault="00A0764E" w:rsidP="00996A84">
      <w:pPr>
        <w:pStyle w:val="ListParagraph"/>
        <w:numPr>
          <w:ilvl w:val="0"/>
          <w:numId w:val="2"/>
        </w:numPr>
      </w:pPr>
      <w:r>
        <w:t>You must have an Aure account with an Active subscription.</w:t>
      </w:r>
    </w:p>
    <w:p w14:paraId="25FA37A0" w14:textId="77777777" w:rsidR="00A0764E" w:rsidRPr="00A0764E" w:rsidRDefault="00000000" w:rsidP="00A0764E">
      <w:pPr>
        <w:pStyle w:val="ListParagraph"/>
        <w:numPr>
          <w:ilvl w:val="0"/>
          <w:numId w:val="2"/>
        </w:numPr>
      </w:pPr>
      <w:hyperlink r:id="rId7" w:history="1">
        <w:r w:rsidR="00A0764E" w:rsidRPr="00A0764E">
          <w:rPr>
            <w:rStyle w:val="Hyperlink"/>
            <w:rFonts w:cstheme="minorHAnsi"/>
          </w:rPr>
          <w:t>Azure Command-line Interface (CLI)</w:t>
        </w:r>
      </w:hyperlink>
      <w:r w:rsidR="00A0764E" w:rsidRPr="00A0764E">
        <w:rPr>
          <w:rFonts w:ascii="Segoe UI" w:hAnsi="Segoe UI" w:cs="Segoe UI"/>
          <w:color w:val="1F2328"/>
        </w:rPr>
        <w:t xml:space="preserve"> tool is installed on your machine.</w:t>
      </w:r>
    </w:p>
    <w:p w14:paraId="1D5DBB49" w14:textId="77777777" w:rsidR="00A0764E" w:rsidRPr="00A0764E" w:rsidRDefault="00000000" w:rsidP="00A0764E">
      <w:pPr>
        <w:pStyle w:val="ListParagraph"/>
        <w:numPr>
          <w:ilvl w:val="0"/>
          <w:numId w:val="2"/>
        </w:numPr>
      </w:pPr>
      <w:hyperlink r:id="rId8" w:history="1">
        <w:r w:rsidR="00A0764E" w:rsidRPr="00A0764E">
          <w:rPr>
            <w:rStyle w:val="Hyperlink"/>
            <w:rFonts w:cstheme="minorHAnsi"/>
          </w:rPr>
          <w:t>Kubectl CLI</w:t>
        </w:r>
      </w:hyperlink>
      <w:r w:rsidR="00A0764E" w:rsidRPr="00A0764E">
        <w:rPr>
          <w:rFonts w:ascii="Segoe UI" w:hAnsi="Segoe UI" w:cs="Segoe UI"/>
          <w:color w:val="1F2328"/>
        </w:rPr>
        <w:t xml:space="preserve"> tool is installed on your machine.</w:t>
      </w:r>
    </w:p>
    <w:p w14:paraId="0200B1E1" w14:textId="6353B543" w:rsidR="00A0764E" w:rsidRPr="00A0764E" w:rsidRDefault="00000000" w:rsidP="00A0764E">
      <w:pPr>
        <w:pStyle w:val="ListParagraph"/>
        <w:numPr>
          <w:ilvl w:val="0"/>
          <w:numId w:val="2"/>
        </w:numPr>
      </w:pPr>
      <w:hyperlink r:id="rId9" w:history="1">
        <w:r w:rsidR="00A0764E" w:rsidRPr="00A0764E">
          <w:rPr>
            <w:rStyle w:val="Hyperlink"/>
            <w:rFonts w:cstheme="minorHAnsi"/>
          </w:rPr>
          <w:t>Terraform CLI</w:t>
        </w:r>
      </w:hyperlink>
      <w:r w:rsidR="00A0764E" w:rsidRPr="00A0764E">
        <w:rPr>
          <w:rFonts w:ascii="Segoe UI" w:hAnsi="Segoe UI" w:cs="Segoe UI"/>
          <w:color w:val="1F2328"/>
        </w:rPr>
        <w:t xml:space="preserve"> tool is installed on your machine.</w:t>
      </w:r>
    </w:p>
    <w:p w14:paraId="1C44E6E7" w14:textId="19DF0CD5" w:rsidR="00996A84" w:rsidRDefault="00996A84" w:rsidP="00996A84">
      <w:pPr>
        <w:pStyle w:val="ListParagraph"/>
        <w:numPr>
          <w:ilvl w:val="0"/>
          <w:numId w:val="2"/>
        </w:numPr>
      </w:pPr>
      <w:r>
        <w:t xml:space="preserve">You </w:t>
      </w:r>
      <w:r w:rsidR="00D932A0">
        <w:t>must</w:t>
      </w:r>
      <w:r>
        <w:t xml:space="preserve"> clone this source code from </w:t>
      </w:r>
      <w:r w:rsidR="00D932A0">
        <w:t>GitHub</w:t>
      </w:r>
      <w:r>
        <w:t xml:space="preserve"> </w:t>
      </w:r>
      <w:hyperlink r:id="rId10" w:history="1">
        <w:r w:rsidRPr="00E30BE3">
          <w:rPr>
            <w:rStyle w:val="Hyperlink"/>
          </w:rPr>
          <w:t>https://github.com/sieunhantanbao/sd2411_azure_infrastructure</w:t>
        </w:r>
      </w:hyperlink>
      <w:r>
        <w:t xml:space="preserve"> </w:t>
      </w:r>
    </w:p>
    <w:p w14:paraId="1AEF9837" w14:textId="1B2AEE04" w:rsidR="00996A84" w:rsidRDefault="00C314CB" w:rsidP="00C314CB">
      <w:pPr>
        <w:pStyle w:val="ListParagraph"/>
        <w:numPr>
          <w:ilvl w:val="1"/>
          <w:numId w:val="2"/>
        </w:numPr>
      </w:pPr>
      <w:r>
        <w:t xml:space="preserve">git clone </w:t>
      </w:r>
      <w:hyperlink r:id="rId11" w:history="1">
        <w:r w:rsidRPr="00E30BE3">
          <w:rPr>
            <w:rStyle w:val="Hyperlink"/>
          </w:rPr>
          <w:t>https://github.com/sieunhantanbao/sd2411_azure_infrastructure.git</w:t>
        </w:r>
      </w:hyperlink>
    </w:p>
    <w:p w14:paraId="45025FC5" w14:textId="0320DD40" w:rsidR="00C314CB" w:rsidRDefault="00C314CB" w:rsidP="00C314CB">
      <w:pPr>
        <w:pStyle w:val="ListParagraph"/>
        <w:numPr>
          <w:ilvl w:val="1"/>
          <w:numId w:val="2"/>
        </w:numPr>
      </w:pPr>
      <w:r>
        <w:t xml:space="preserve">cd </w:t>
      </w:r>
      <w:r w:rsidRPr="00A0764E">
        <w:rPr>
          <w:color w:val="00B050"/>
        </w:rPr>
        <w:t>sd2411_azure_infrastructure/</w:t>
      </w:r>
    </w:p>
    <w:p w14:paraId="0CCF4805" w14:textId="5D7B9D62" w:rsidR="00E3784A" w:rsidRPr="007D4416" w:rsidRDefault="00CA2DD3" w:rsidP="00E3784A">
      <w:pPr>
        <w:pStyle w:val="ListParagraph"/>
        <w:numPr>
          <w:ilvl w:val="0"/>
          <w:numId w:val="1"/>
        </w:numPr>
        <w:rPr>
          <w:b/>
          <w:bCs/>
        </w:rPr>
      </w:pPr>
      <w:r w:rsidRPr="007D4416">
        <w:rPr>
          <w:b/>
          <w:bCs/>
        </w:rPr>
        <w:t>Provision Azure Kubernetes Service (AKS) in Multi-AZs</w:t>
      </w:r>
    </w:p>
    <w:p w14:paraId="5A963ABE" w14:textId="1A9CB5ED" w:rsidR="00996A84" w:rsidRPr="00C314CB" w:rsidRDefault="00C314CB" w:rsidP="00C314CB">
      <w:pPr>
        <w:pStyle w:val="ListParagraph"/>
        <w:numPr>
          <w:ilvl w:val="0"/>
          <w:numId w:val="2"/>
        </w:numPr>
      </w:pPr>
      <w:r>
        <w:t xml:space="preserve">Change directory to </w:t>
      </w:r>
      <w:r w:rsidRPr="00A0764E">
        <w:rPr>
          <w:i/>
          <w:iCs/>
          <w:color w:val="00B050"/>
        </w:rPr>
        <w:t>/iac/terraform/aks/ha</w:t>
      </w:r>
    </w:p>
    <w:p w14:paraId="45D7ECF0" w14:textId="1FCF9E97" w:rsidR="00C314CB" w:rsidRDefault="00A0764E" w:rsidP="00C314CB">
      <w:pPr>
        <w:pStyle w:val="ListParagraph"/>
        <w:numPr>
          <w:ilvl w:val="0"/>
          <w:numId w:val="2"/>
        </w:numPr>
      </w:pPr>
      <w:r>
        <w:t xml:space="preserve">Update the values from the </w:t>
      </w:r>
      <w:r w:rsidRPr="00A0764E">
        <w:rPr>
          <w:b/>
          <w:bCs/>
          <w:i/>
          <w:iCs/>
        </w:rPr>
        <w:t>variables.tf</w:t>
      </w:r>
      <w:r>
        <w:rPr>
          <w:i/>
          <w:iCs/>
        </w:rPr>
        <w:t xml:space="preserve"> </w:t>
      </w:r>
      <w:r w:rsidRPr="00A0764E">
        <w:t>if</w:t>
      </w:r>
      <w:r>
        <w:t xml:space="preserve"> required</w:t>
      </w:r>
    </w:p>
    <w:p w14:paraId="117F44B4" w14:textId="77777777" w:rsidR="00A0764E" w:rsidRDefault="00A0764E" w:rsidP="00E3784A">
      <w:pPr>
        <w:pStyle w:val="ListParagraph"/>
        <w:numPr>
          <w:ilvl w:val="0"/>
          <w:numId w:val="2"/>
        </w:numPr>
      </w:pPr>
      <w:r>
        <w:t>Run the below commands</w:t>
      </w:r>
    </w:p>
    <w:p w14:paraId="44FCB607" w14:textId="77777777" w:rsidR="00A0764E" w:rsidRPr="00A0764E" w:rsidRDefault="00A0764E" w:rsidP="00A0764E">
      <w:pPr>
        <w:pStyle w:val="ListParagraph"/>
        <w:numPr>
          <w:ilvl w:val="1"/>
          <w:numId w:val="2"/>
        </w:numPr>
      </w:pPr>
      <w:r w:rsidRPr="00A0764E">
        <w:rPr>
          <w:rFonts w:ascii="Consolas" w:hAnsi="Consolas"/>
          <w:color w:val="1F2328"/>
          <w:sz w:val="20"/>
          <w:szCs w:val="20"/>
        </w:rPr>
        <w:t>terraform ini</w:t>
      </w:r>
      <w:r>
        <w:rPr>
          <w:rFonts w:ascii="Consolas" w:hAnsi="Consolas"/>
          <w:color w:val="1F2328"/>
          <w:sz w:val="20"/>
          <w:szCs w:val="20"/>
        </w:rPr>
        <w:t>t</w:t>
      </w:r>
    </w:p>
    <w:p w14:paraId="00105028" w14:textId="003BAE04" w:rsidR="00A0764E" w:rsidRPr="00A0764E" w:rsidRDefault="00A0764E" w:rsidP="00A0764E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C8F748C" wp14:editId="1F212C7B">
            <wp:extent cx="5328430" cy="2088107"/>
            <wp:effectExtent l="0" t="0" r="5715" b="7620"/>
            <wp:docPr id="1521062215" name="Picture 1" descr="A screenshot of a computer erro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1062215" name="Picture 1" descr="A screenshot of a computer error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35489" cy="209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442A7" w14:textId="77777777" w:rsidR="00A0764E" w:rsidRPr="00BE2AD4" w:rsidRDefault="00A0764E" w:rsidP="00A0764E">
      <w:pPr>
        <w:pStyle w:val="ListParagraph"/>
        <w:numPr>
          <w:ilvl w:val="1"/>
          <w:numId w:val="2"/>
        </w:numPr>
      </w:pPr>
      <w:r w:rsidRPr="00A0764E">
        <w:rPr>
          <w:rFonts w:ascii="Consolas" w:eastAsia="Times New Roman" w:hAnsi="Consolas" w:cs="Courier New"/>
          <w:color w:val="1F2328"/>
          <w:kern w:val="0"/>
          <w:sz w:val="20"/>
          <w:szCs w:val="20"/>
          <w14:ligatures w14:val="none"/>
        </w:rPr>
        <w:t>terraform plan --out tfplan.out</w:t>
      </w:r>
    </w:p>
    <w:p w14:paraId="548AC40E" w14:textId="37624B2A" w:rsidR="00BE2AD4" w:rsidRDefault="00427737" w:rsidP="00BE2AD4">
      <w:pPr>
        <w:pStyle w:val="ListParagraph"/>
        <w:ind w:left="1440"/>
      </w:pPr>
      <w:r>
        <w:rPr>
          <w:noProof/>
        </w:rPr>
        <w:drawing>
          <wp:inline distT="0" distB="0" distL="0" distR="0" wp14:anchorId="50EA63F2" wp14:editId="61BD01E8">
            <wp:extent cx="5350709" cy="3575714"/>
            <wp:effectExtent l="0" t="0" r="2540" b="5715"/>
            <wp:docPr id="1913918500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3918500" name="Picture 1" descr="A screenshot of a computer program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8492" cy="35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584B1" w14:textId="0D4876D9" w:rsidR="00870D5E" w:rsidRPr="00A0764E" w:rsidRDefault="007B1212" w:rsidP="00BE2AD4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3004284B" wp14:editId="185A10CE">
            <wp:extent cx="5146294" cy="4032913"/>
            <wp:effectExtent l="0" t="0" r="0" b="5715"/>
            <wp:docPr id="1054165531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4165531" name="Picture 1" descr="A screenshot of a computer program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55551" cy="404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36E8D" w14:textId="55E097A5" w:rsidR="00A0764E" w:rsidRPr="00870D5E" w:rsidRDefault="00A0764E" w:rsidP="00A0764E">
      <w:pPr>
        <w:pStyle w:val="ListParagraph"/>
        <w:numPr>
          <w:ilvl w:val="1"/>
          <w:numId w:val="2"/>
        </w:numPr>
      </w:pPr>
      <w:r w:rsidRPr="00A0764E">
        <w:rPr>
          <w:rFonts w:ascii="Consolas" w:eastAsia="Times New Roman" w:hAnsi="Consolas" w:cs="Courier New"/>
          <w:color w:val="1F2328"/>
          <w:kern w:val="0"/>
          <w:sz w:val="20"/>
          <w:szCs w:val="20"/>
          <w14:ligatures w14:val="none"/>
        </w:rPr>
        <w:t>terraform apply tfplan.out</w:t>
      </w:r>
    </w:p>
    <w:p w14:paraId="70446364" w14:textId="74DCD435" w:rsidR="00870D5E" w:rsidRDefault="00870D5E" w:rsidP="00870D5E">
      <w:pPr>
        <w:pStyle w:val="ListParagraph"/>
        <w:ind w:left="1440"/>
      </w:pPr>
      <w:r>
        <w:rPr>
          <w:noProof/>
        </w:rPr>
        <w:drawing>
          <wp:inline distT="0" distB="0" distL="0" distR="0" wp14:anchorId="56C5E280" wp14:editId="7A7B2CD2">
            <wp:extent cx="5180246" cy="1944806"/>
            <wp:effectExtent l="0" t="0" r="1905" b="0"/>
            <wp:docPr id="164576067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5760673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11601" cy="1956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20425" w14:textId="328FB18C" w:rsidR="00870D5E" w:rsidRDefault="00870D5E" w:rsidP="00870D5E">
      <w:pPr>
        <w:pStyle w:val="ListParagraph"/>
        <w:ind w:left="1440"/>
      </w:pPr>
      <w:r>
        <w:rPr>
          <w:noProof/>
        </w:rPr>
        <w:drawing>
          <wp:inline distT="0" distB="0" distL="0" distR="0" wp14:anchorId="4D9B26B8" wp14:editId="2BE07003">
            <wp:extent cx="5346579" cy="1269242"/>
            <wp:effectExtent l="0" t="0" r="6985" b="7620"/>
            <wp:docPr id="670009024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009024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80949" cy="127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8D1B5" w14:textId="390F58D6" w:rsidR="007D328A" w:rsidRDefault="007D328A" w:rsidP="007D328A">
      <w:pPr>
        <w:pStyle w:val="ListParagraph"/>
        <w:numPr>
          <w:ilvl w:val="0"/>
          <w:numId w:val="2"/>
        </w:numPr>
      </w:pPr>
      <w:r>
        <w:t xml:space="preserve">Check the result on the Azure </w:t>
      </w:r>
      <w:r w:rsidR="00BD3A0A">
        <w:t>P</w:t>
      </w:r>
      <w:r>
        <w:t>ortal</w:t>
      </w:r>
    </w:p>
    <w:p w14:paraId="6658F3A4" w14:textId="1764F8C6" w:rsidR="007D328A" w:rsidRDefault="007D328A" w:rsidP="007D328A">
      <w:pPr>
        <w:pStyle w:val="ListParagraph"/>
      </w:pPr>
      <w:r>
        <w:rPr>
          <w:noProof/>
        </w:rPr>
        <w:lastRenderedPageBreak/>
        <w:drawing>
          <wp:inline distT="0" distB="0" distL="0" distR="0" wp14:anchorId="17A88C03" wp14:editId="48CEDF33">
            <wp:extent cx="5943600" cy="2635250"/>
            <wp:effectExtent l="0" t="0" r="0" b="0"/>
            <wp:docPr id="34859897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598972" name="Picture 1" descr="A screenshot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3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BD00B" w14:textId="77777777" w:rsidR="007D4416" w:rsidRDefault="007D4416" w:rsidP="007D328A">
      <w:pPr>
        <w:pStyle w:val="ListParagraph"/>
      </w:pPr>
    </w:p>
    <w:p w14:paraId="76D3922E" w14:textId="3164AFCD" w:rsidR="004074C6" w:rsidRDefault="004074C6" w:rsidP="004074C6">
      <w:pPr>
        <w:pStyle w:val="ListParagraph"/>
        <w:numPr>
          <w:ilvl w:val="0"/>
          <w:numId w:val="1"/>
        </w:numPr>
        <w:rPr>
          <w:b/>
          <w:bCs/>
        </w:rPr>
      </w:pPr>
      <w:r w:rsidRPr="007D4416">
        <w:rPr>
          <w:b/>
          <w:bCs/>
        </w:rPr>
        <w:t xml:space="preserve">Provision </w:t>
      </w:r>
      <w:r>
        <w:rPr>
          <w:b/>
          <w:bCs/>
        </w:rPr>
        <w:t>Virtual Machine</w:t>
      </w:r>
      <w:r w:rsidRPr="007D4416">
        <w:rPr>
          <w:b/>
          <w:bCs/>
        </w:rPr>
        <w:t xml:space="preserve"> (</w:t>
      </w:r>
      <w:r>
        <w:rPr>
          <w:b/>
          <w:bCs/>
        </w:rPr>
        <w:t>VMs</w:t>
      </w:r>
      <w:r w:rsidRPr="007D4416">
        <w:rPr>
          <w:b/>
          <w:bCs/>
        </w:rPr>
        <w:t>)</w:t>
      </w:r>
      <w:r w:rsidR="006D50E5">
        <w:rPr>
          <w:b/>
          <w:bCs/>
        </w:rPr>
        <w:t xml:space="preserve"> and install necessary tools</w:t>
      </w:r>
    </w:p>
    <w:p w14:paraId="633DF976" w14:textId="4EE16588" w:rsidR="00E952F4" w:rsidRPr="00C314CB" w:rsidRDefault="00E952F4" w:rsidP="00E952F4">
      <w:pPr>
        <w:pStyle w:val="ListParagraph"/>
        <w:numPr>
          <w:ilvl w:val="0"/>
          <w:numId w:val="2"/>
        </w:numPr>
      </w:pPr>
      <w:r>
        <w:t xml:space="preserve">Change directory to </w:t>
      </w:r>
      <w:r w:rsidRPr="00A0764E">
        <w:rPr>
          <w:i/>
          <w:iCs/>
          <w:color w:val="00B050"/>
        </w:rPr>
        <w:t>/iac/terraform/</w:t>
      </w:r>
      <w:r w:rsidR="003D3C3B">
        <w:rPr>
          <w:i/>
          <w:iCs/>
          <w:color w:val="00B050"/>
        </w:rPr>
        <w:t>vm</w:t>
      </w:r>
      <w:r w:rsidR="003D3C3B" w:rsidRPr="00A0764E">
        <w:rPr>
          <w:i/>
          <w:iCs/>
          <w:color w:val="00B050"/>
        </w:rPr>
        <w:t xml:space="preserve"> </w:t>
      </w:r>
    </w:p>
    <w:p w14:paraId="5B980F2A" w14:textId="02F704B3" w:rsidR="00E952F4" w:rsidRDefault="00E952F4" w:rsidP="00E952F4">
      <w:pPr>
        <w:pStyle w:val="ListParagraph"/>
        <w:numPr>
          <w:ilvl w:val="0"/>
          <w:numId w:val="2"/>
        </w:numPr>
      </w:pPr>
      <w:r>
        <w:t xml:space="preserve">Update the values from the </w:t>
      </w:r>
      <w:r w:rsidRPr="00A0764E">
        <w:rPr>
          <w:b/>
          <w:bCs/>
          <w:i/>
          <w:iCs/>
        </w:rPr>
        <w:t>variables.tf</w:t>
      </w:r>
      <w:r>
        <w:rPr>
          <w:i/>
          <w:iCs/>
        </w:rPr>
        <w:t xml:space="preserve"> </w:t>
      </w:r>
      <w:r w:rsidRPr="00A0764E">
        <w:t>if</w:t>
      </w:r>
      <w:r>
        <w:t xml:space="preserve"> required</w:t>
      </w:r>
    </w:p>
    <w:p w14:paraId="738A9C4A" w14:textId="6D9E1022" w:rsidR="00E952F4" w:rsidRDefault="00E952F4" w:rsidP="00E952F4">
      <w:pPr>
        <w:pStyle w:val="ListParagraph"/>
        <w:numPr>
          <w:ilvl w:val="0"/>
          <w:numId w:val="2"/>
        </w:numPr>
      </w:pPr>
      <w:r>
        <w:t>Run the below commands</w:t>
      </w:r>
    </w:p>
    <w:p w14:paraId="279AC183" w14:textId="77777777" w:rsidR="00E952F4" w:rsidRPr="00BD3A0A" w:rsidRDefault="00E952F4" w:rsidP="00E952F4">
      <w:pPr>
        <w:pStyle w:val="ListParagraph"/>
        <w:numPr>
          <w:ilvl w:val="1"/>
          <w:numId w:val="1"/>
        </w:numPr>
      </w:pPr>
      <w:r w:rsidRPr="00A0764E">
        <w:rPr>
          <w:rFonts w:ascii="Consolas" w:hAnsi="Consolas"/>
          <w:color w:val="1F2328"/>
          <w:sz w:val="20"/>
          <w:szCs w:val="20"/>
        </w:rPr>
        <w:t>terraform ini</w:t>
      </w:r>
      <w:r>
        <w:rPr>
          <w:rFonts w:ascii="Consolas" w:hAnsi="Consolas"/>
          <w:color w:val="1F2328"/>
          <w:sz w:val="20"/>
          <w:szCs w:val="20"/>
        </w:rPr>
        <w:t>t</w:t>
      </w:r>
    </w:p>
    <w:p w14:paraId="7AF25ABB" w14:textId="3524FDDE" w:rsidR="00BD3A0A" w:rsidRPr="00BD3A0A" w:rsidRDefault="00BD3A0A" w:rsidP="00E952F4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plan -out tfplan.out</w:t>
      </w:r>
    </w:p>
    <w:p w14:paraId="1C483931" w14:textId="4D934164" w:rsidR="00BD3A0A" w:rsidRPr="00A0764E" w:rsidRDefault="00BD3A0A" w:rsidP="00E952F4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apply tfplan.out</w:t>
      </w:r>
    </w:p>
    <w:p w14:paraId="18482381" w14:textId="6BA01C39" w:rsidR="004074C6" w:rsidRDefault="00BD3A0A" w:rsidP="00BD3A0A">
      <w:pPr>
        <w:pStyle w:val="ListParagraph"/>
        <w:numPr>
          <w:ilvl w:val="0"/>
          <w:numId w:val="2"/>
        </w:numPr>
      </w:pPr>
      <w:r w:rsidRPr="00BD3A0A">
        <w:t xml:space="preserve">Check the result on the Azure </w:t>
      </w:r>
      <w:r>
        <w:t>P</w:t>
      </w:r>
      <w:r w:rsidRPr="00BD3A0A">
        <w:t>ortal</w:t>
      </w:r>
    </w:p>
    <w:p w14:paraId="106B2FDF" w14:textId="34760558" w:rsidR="00CD12BF" w:rsidRDefault="0049573E" w:rsidP="00CD12BF">
      <w:pPr>
        <w:pStyle w:val="ListParagraph"/>
      </w:pPr>
      <w:r>
        <w:rPr>
          <w:noProof/>
        </w:rPr>
        <w:drawing>
          <wp:inline distT="0" distB="0" distL="0" distR="0" wp14:anchorId="2EB7CE5F" wp14:editId="67563EE5">
            <wp:extent cx="5581650" cy="2703761"/>
            <wp:effectExtent l="0" t="0" r="0" b="1905"/>
            <wp:docPr id="202716417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7164179" name="Picture 1" descr="A screenshot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87549" cy="270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41CD1" w14:textId="2FC71CFF" w:rsidR="0049573E" w:rsidRDefault="0049573E" w:rsidP="0049573E">
      <w:pPr>
        <w:pStyle w:val="ListParagraph"/>
        <w:numPr>
          <w:ilvl w:val="0"/>
          <w:numId w:val="2"/>
        </w:numPr>
      </w:pPr>
      <w:r>
        <w:t xml:space="preserve">Please be noted that, we have the </w:t>
      </w:r>
      <w:r w:rsidRPr="0049573E">
        <w:rPr>
          <w:b/>
          <w:bCs/>
        </w:rPr>
        <w:t>azure-user-data.sh</w:t>
      </w:r>
      <w:r>
        <w:t xml:space="preserve"> file </w:t>
      </w:r>
      <w:r w:rsidR="002F7AD8">
        <w:t>(</w:t>
      </w:r>
      <w:r>
        <w:t>that run when the Virtual Machine is provisioned</w:t>
      </w:r>
      <w:r w:rsidR="002F7AD8">
        <w:t>)</w:t>
      </w:r>
      <w:r>
        <w:t xml:space="preserve"> to install the Docker, Jenkins</w:t>
      </w:r>
      <w:r w:rsidR="007B3137">
        <w:t>, Kubectl CLI</w:t>
      </w:r>
      <w:r w:rsidR="005B5EE3">
        <w:t xml:space="preserve">, and </w:t>
      </w:r>
      <w:r w:rsidR="00EE2A37">
        <w:t>T</w:t>
      </w:r>
      <w:r w:rsidR="005B5EE3">
        <w:t>rivy</w:t>
      </w:r>
    </w:p>
    <w:p w14:paraId="11EA88D5" w14:textId="4B5BE36A" w:rsidR="002F7AD8" w:rsidRDefault="00AD2330" w:rsidP="002F7AD8">
      <w:pPr>
        <w:pStyle w:val="ListParagraph"/>
      </w:pPr>
      <w:r>
        <w:rPr>
          <w:noProof/>
        </w:rPr>
        <w:lastRenderedPageBreak/>
        <w:drawing>
          <wp:inline distT="0" distB="0" distL="0" distR="0" wp14:anchorId="1F3045C8" wp14:editId="15794A58">
            <wp:extent cx="5943600" cy="3796030"/>
            <wp:effectExtent l="0" t="0" r="0" b="0"/>
            <wp:docPr id="967024956" name="Picture 1" descr="A computer screen shot of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7024956" name="Picture 1" descr="A computer screen shot of tex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9DB8A" w14:textId="09189DA4" w:rsidR="009257BE" w:rsidRDefault="009257BE" w:rsidP="009257BE">
      <w:pPr>
        <w:pStyle w:val="ListParagraph"/>
        <w:numPr>
          <w:ilvl w:val="0"/>
          <w:numId w:val="2"/>
        </w:numPr>
      </w:pPr>
      <w:r>
        <w:t xml:space="preserve">SSH to the Virtual Machine (the username and password can be found in the </w:t>
      </w:r>
      <w:r w:rsidRPr="009257BE">
        <w:rPr>
          <w:b/>
          <w:bCs/>
        </w:rPr>
        <w:t>variables.tf</w:t>
      </w:r>
      <w:r>
        <w:t xml:space="preserve"> file) and check if the </w:t>
      </w:r>
      <w:r w:rsidR="001B398C" w:rsidRPr="001B398C">
        <w:rPr>
          <w:b/>
          <w:bCs/>
        </w:rPr>
        <w:t>D</w:t>
      </w:r>
      <w:r w:rsidRPr="001B398C">
        <w:rPr>
          <w:b/>
          <w:bCs/>
        </w:rPr>
        <w:t>ocker</w:t>
      </w:r>
      <w:r>
        <w:t xml:space="preserve">, </w:t>
      </w:r>
      <w:r w:rsidRPr="001B398C">
        <w:rPr>
          <w:b/>
          <w:bCs/>
        </w:rPr>
        <w:t>Jenkins</w:t>
      </w:r>
      <w:r>
        <w:t xml:space="preserve">, </w:t>
      </w:r>
      <w:r w:rsidRPr="001B398C">
        <w:rPr>
          <w:b/>
          <w:bCs/>
        </w:rPr>
        <w:t>kubectl</w:t>
      </w:r>
      <w:r w:rsidR="00520F15">
        <w:t>,</w:t>
      </w:r>
      <w:r w:rsidR="001B398C">
        <w:t xml:space="preserve"> and</w:t>
      </w:r>
      <w:r w:rsidR="00520F15">
        <w:t xml:space="preserve"> </w:t>
      </w:r>
      <w:r w:rsidR="00D932A0">
        <w:rPr>
          <w:b/>
          <w:bCs/>
        </w:rPr>
        <w:t>T</w:t>
      </w:r>
      <w:r w:rsidR="00520F15" w:rsidRPr="001B398C">
        <w:rPr>
          <w:b/>
          <w:bCs/>
        </w:rPr>
        <w:t>rivy</w:t>
      </w:r>
      <w:r>
        <w:t xml:space="preserve"> are installed</w:t>
      </w:r>
    </w:p>
    <w:p w14:paraId="5BF245A0" w14:textId="7E56D718" w:rsidR="009257BE" w:rsidRDefault="009257BE" w:rsidP="009257BE">
      <w:pPr>
        <w:pStyle w:val="ListParagraph"/>
      </w:pPr>
      <w:r>
        <w:rPr>
          <w:noProof/>
        </w:rPr>
        <w:lastRenderedPageBreak/>
        <w:drawing>
          <wp:inline distT="0" distB="0" distL="0" distR="0" wp14:anchorId="6486BC16" wp14:editId="35FE9874">
            <wp:extent cx="5537278" cy="4603750"/>
            <wp:effectExtent l="0" t="0" r="6350" b="6350"/>
            <wp:docPr id="169012805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0128050" name="Picture 1" descr="A screenshot of a computer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40363" cy="460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FF65C" w14:textId="2B021DBF" w:rsidR="007B3137" w:rsidRDefault="009257BE" w:rsidP="007B3137">
      <w:pPr>
        <w:pStyle w:val="ListParagraph"/>
      </w:pPr>
      <w:r>
        <w:rPr>
          <w:noProof/>
        </w:rPr>
        <w:drawing>
          <wp:inline distT="0" distB="0" distL="0" distR="0" wp14:anchorId="0B3BFBEF" wp14:editId="429CE74A">
            <wp:extent cx="5549900" cy="812918"/>
            <wp:effectExtent l="0" t="0" r="0" b="6350"/>
            <wp:docPr id="5284745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847451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99950" cy="82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DC7F9" w14:textId="44521F0C" w:rsidR="009257BE" w:rsidRDefault="009257BE" w:rsidP="007B3137">
      <w:pPr>
        <w:pStyle w:val="ListParagraph"/>
      </w:pPr>
      <w:r>
        <w:rPr>
          <w:noProof/>
        </w:rPr>
        <w:drawing>
          <wp:inline distT="0" distB="0" distL="0" distR="0" wp14:anchorId="1D7DE082" wp14:editId="6A151269">
            <wp:extent cx="5556250" cy="1368286"/>
            <wp:effectExtent l="0" t="0" r="6350" b="3810"/>
            <wp:docPr id="1654445845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4445845" name="Picture 1" descr="A screen shot of a computer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77942" cy="137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96228" w14:textId="720E7481" w:rsidR="009257BE" w:rsidRDefault="009257BE" w:rsidP="007B3137">
      <w:pPr>
        <w:pStyle w:val="ListParagraph"/>
      </w:pPr>
      <w:r>
        <w:rPr>
          <w:noProof/>
        </w:rPr>
        <w:lastRenderedPageBreak/>
        <w:drawing>
          <wp:inline distT="0" distB="0" distL="0" distR="0" wp14:anchorId="2F985EFE" wp14:editId="3B5D5DAA">
            <wp:extent cx="5719948" cy="1835150"/>
            <wp:effectExtent l="0" t="0" r="0" b="0"/>
            <wp:docPr id="786242008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6242008" name="Picture 1" descr="A screenshot of a computer program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6297" cy="184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F513A" w14:textId="15FCA9B1" w:rsidR="00520F15" w:rsidRPr="00BD3A0A" w:rsidRDefault="00520F15" w:rsidP="007B3137">
      <w:pPr>
        <w:pStyle w:val="ListParagraph"/>
      </w:pPr>
      <w:r>
        <w:rPr>
          <w:noProof/>
        </w:rPr>
        <w:drawing>
          <wp:inline distT="0" distB="0" distL="0" distR="0" wp14:anchorId="19069749" wp14:editId="56B8151C">
            <wp:extent cx="5711588" cy="1581060"/>
            <wp:effectExtent l="0" t="0" r="3810" b="635"/>
            <wp:docPr id="132799319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7993198" name="Picture 1" descr="A screen shot of a computer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29877" cy="1586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3B345" w14:textId="104BC75C" w:rsidR="00712453" w:rsidRDefault="00712453" w:rsidP="00712453">
      <w:pPr>
        <w:pStyle w:val="ListParagraph"/>
        <w:numPr>
          <w:ilvl w:val="0"/>
          <w:numId w:val="1"/>
        </w:numPr>
        <w:rPr>
          <w:b/>
          <w:bCs/>
        </w:rPr>
      </w:pPr>
      <w:r w:rsidRPr="007D4416">
        <w:rPr>
          <w:b/>
          <w:bCs/>
        </w:rPr>
        <w:t xml:space="preserve">Provision </w:t>
      </w:r>
      <w:r>
        <w:rPr>
          <w:b/>
          <w:bCs/>
        </w:rPr>
        <w:t>Azure Container Registry (ACR)</w:t>
      </w:r>
    </w:p>
    <w:p w14:paraId="12E13882" w14:textId="54185005" w:rsidR="00712453" w:rsidRPr="00C314CB" w:rsidRDefault="00712453" w:rsidP="00712453">
      <w:pPr>
        <w:pStyle w:val="ListParagraph"/>
        <w:numPr>
          <w:ilvl w:val="0"/>
          <w:numId w:val="2"/>
        </w:numPr>
      </w:pPr>
      <w:r>
        <w:t xml:space="preserve">Change directory to </w:t>
      </w:r>
      <w:r w:rsidRPr="00A0764E">
        <w:rPr>
          <w:i/>
          <w:iCs/>
          <w:color w:val="00B050"/>
        </w:rPr>
        <w:t>/iac/terraform/</w:t>
      </w:r>
      <w:r w:rsidR="000A78AE">
        <w:rPr>
          <w:i/>
          <w:iCs/>
          <w:color w:val="00B050"/>
        </w:rPr>
        <w:t>acr</w:t>
      </w:r>
      <w:r w:rsidRPr="00A0764E">
        <w:rPr>
          <w:i/>
          <w:iCs/>
          <w:color w:val="00B050"/>
        </w:rPr>
        <w:t xml:space="preserve"> </w:t>
      </w:r>
    </w:p>
    <w:p w14:paraId="65418FEB" w14:textId="77777777" w:rsidR="00712453" w:rsidRDefault="00712453" w:rsidP="00712453">
      <w:pPr>
        <w:pStyle w:val="ListParagraph"/>
        <w:numPr>
          <w:ilvl w:val="0"/>
          <w:numId w:val="2"/>
        </w:numPr>
      </w:pPr>
      <w:r>
        <w:t xml:space="preserve">Update the values from the </w:t>
      </w:r>
      <w:r w:rsidRPr="00A0764E">
        <w:rPr>
          <w:b/>
          <w:bCs/>
          <w:i/>
          <w:iCs/>
        </w:rPr>
        <w:t>variables.tf</w:t>
      </w:r>
      <w:r>
        <w:rPr>
          <w:i/>
          <w:iCs/>
        </w:rPr>
        <w:t xml:space="preserve"> </w:t>
      </w:r>
      <w:r w:rsidRPr="00A0764E">
        <w:t>if</w:t>
      </w:r>
      <w:r>
        <w:t xml:space="preserve"> required</w:t>
      </w:r>
    </w:p>
    <w:p w14:paraId="1F3B0928" w14:textId="77777777" w:rsidR="00712453" w:rsidRDefault="00712453" w:rsidP="00712453">
      <w:pPr>
        <w:pStyle w:val="ListParagraph"/>
        <w:numPr>
          <w:ilvl w:val="0"/>
          <w:numId w:val="2"/>
        </w:numPr>
      </w:pPr>
      <w:r>
        <w:t>Run the below commands</w:t>
      </w:r>
    </w:p>
    <w:p w14:paraId="36DB14C1" w14:textId="77777777" w:rsidR="00712453" w:rsidRPr="00BD3A0A" w:rsidRDefault="00712453" w:rsidP="00712453">
      <w:pPr>
        <w:pStyle w:val="ListParagraph"/>
        <w:numPr>
          <w:ilvl w:val="1"/>
          <w:numId w:val="1"/>
        </w:numPr>
      </w:pPr>
      <w:r w:rsidRPr="00A0764E">
        <w:rPr>
          <w:rFonts w:ascii="Consolas" w:hAnsi="Consolas"/>
          <w:color w:val="1F2328"/>
          <w:sz w:val="20"/>
          <w:szCs w:val="20"/>
        </w:rPr>
        <w:t>terraform ini</w:t>
      </w:r>
      <w:r>
        <w:rPr>
          <w:rFonts w:ascii="Consolas" w:hAnsi="Consolas"/>
          <w:color w:val="1F2328"/>
          <w:sz w:val="20"/>
          <w:szCs w:val="20"/>
        </w:rPr>
        <w:t>t</w:t>
      </w:r>
    </w:p>
    <w:p w14:paraId="0DB8060F" w14:textId="77777777" w:rsidR="00712453" w:rsidRPr="00BD3A0A" w:rsidRDefault="00712453" w:rsidP="00712453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plan -out tfplan.out</w:t>
      </w:r>
    </w:p>
    <w:p w14:paraId="67CD2E09" w14:textId="77777777" w:rsidR="00712453" w:rsidRPr="00A0764E" w:rsidRDefault="00712453" w:rsidP="00712453">
      <w:pPr>
        <w:pStyle w:val="ListParagraph"/>
        <w:numPr>
          <w:ilvl w:val="1"/>
          <w:numId w:val="1"/>
        </w:numPr>
      </w:pPr>
      <w:r>
        <w:rPr>
          <w:rFonts w:ascii="Consolas" w:hAnsi="Consolas"/>
          <w:color w:val="1F2328"/>
          <w:sz w:val="20"/>
          <w:szCs w:val="20"/>
        </w:rPr>
        <w:t>terraform apply tfplan.out</w:t>
      </w:r>
    </w:p>
    <w:p w14:paraId="456BFF23" w14:textId="77777777" w:rsidR="00712453" w:rsidRDefault="00712453" w:rsidP="00712453">
      <w:pPr>
        <w:pStyle w:val="ListParagraph"/>
        <w:numPr>
          <w:ilvl w:val="0"/>
          <w:numId w:val="2"/>
        </w:numPr>
      </w:pPr>
      <w:r w:rsidRPr="00BD3A0A">
        <w:t xml:space="preserve">Check the result on the Azure </w:t>
      </w:r>
      <w:r>
        <w:t>P</w:t>
      </w:r>
      <w:r w:rsidRPr="00BD3A0A">
        <w:t>ortal</w:t>
      </w:r>
    </w:p>
    <w:p w14:paraId="4F53F5F8" w14:textId="1585FB26" w:rsidR="007D4416" w:rsidRDefault="00306C32" w:rsidP="001D3B57">
      <w:pPr>
        <w:pStyle w:val="ListParagraph"/>
      </w:pPr>
      <w:r>
        <w:rPr>
          <w:noProof/>
        </w:rPr>
        <w:drawing>
          <wp:inline distT="0" distB="0" distL="0" distR="0" wp14:anchorId="500095C7" wp14:editId="502F270B">
            <wp:extent cx="5943600" cy="1746885"/>
            <wp:effectExtent l="0" t="0" r="0" b="5715"/>
            <wp:docPr id="184967702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9677022" name="Picture 1" descr="A screenshot of a computer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051B5" w14:textId="77777777" w:rsidR="00870D5E" w:rsidRDefault="00870D5E" w:rsidP="00BC0626"/>
    <w:sectPr w:rsidR="00870D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5421C"/>
    <w:multiLevelType w:val="hybridMultilevel"/>
    <w:tmpl w:val="7480B9AA"/>
    <w:lvl w:ilvl="0" w:tplc="C142A8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A678B4"/>
    <w:multiLevelType w:val="multilevel"/>
    <w:tmpl w:val="DFAC7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B3105DB"/>
    <w:multiLevelType w:val="multilevel"/>
    <w:tmpl w:val="BED68E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15B07B4"/>
    <w:multiLevelType w:val="multilevel"/>
    <w:tmpl w:val="8A3814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3402969"/>
    <w:multiLevelType w:val="hybridMultilevel"/>
    <w:tmpl w:val="C17EBA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56857B0"/>
    <w:multiLevelType w:val="hybridMultilevel"/>
    <w:tmpl w:val="59242B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04327252">
    <w:abstractNumId w:val="5"/>
  </w:num>
  <w:num w:numId="2" w16cid:durableId="710764372">
    <w:abstractNumId w:val="0"/>
  </w:num>
  <w:num w:numId="3" w16cid:durableId="1563759786">
    <w:abstractNumId w:val="1"/>
  </w:num>
  <w:num w:numId="4" w16cid:durableId="441920502">
    <w:abstractNumId w:val="2"/>
  </w:num>
  <w:num w:numId="5" w16cid:durableId="783353057">
    <w:abstractNumId w:val="3"/>
  </w:num>
  <w:num w:numId="6" w16cid:durableId="21041019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92"/>
    <w:rsid w:val="000A78AE"/>
    <w:rsid w:val="001B398C"/>
    <w:rsid w:val="001D3B57"/>
    <w:rsid w:val="002F3566"/>
    <w:rsid w:val="002F5A92"/>
    <w:rsid w:val="002F7AD8"/>
    <w:rsid w:val="00306C32"/>
    <w:rsid w:val="003D3C3B"/>
    <w:rsid w:val="004074C6"/>
    <w:rsid w:val="00413C58"/>
    <w:rsid w:val="00427737"/>
    <w:rsid w:val="004705FB"/>
    <w:rsid w:val="00490A11"/>
    <w:rsid w:val="0049573E"/>
    <w:rsid w:val="004B7F5D"/>
    <w:rsid w:val="00520F15"/>
    <w:rsid w:val="005B5EE3"/>
    <w:rsid w:val="0061366E"/>
    <w:rsid w:val="006D50E5"/>
    <w:rsid w:val="00712453"/>
    <w:rsid w:val="007968CD"/>
    <w:rsid w:val="007B1212"/>
    <w:rsid w:val="007B3137"/>
    <w:rsid w:val="007D328A"/>
    <w:rsid w:val="007D4416"/>
    <w:rsid w:val="00870D5E"/>
    <w:rsid w:val="009257BE"/>
    <w:rsid w:val="00996A84"/>
    <w:rsid w:val="00A0764E"/>
    <w:rsid w:val="00AD2330"/>
    <w:rsid w:val="00B47C3D"/>
    <w:rsid w:val="00BC0626"/>
    <w:rsid w:val="00BD3A0A"/>
    <w:rsid w:val="00BE2AD4"/>
    <w:rsid w:val="00C314CB"/>
    <w:rsid w:val="00C314D4"/>
    <w:rsid w:val="00CA2DD3"/>
    <w:rsid w:val="00CD12BF"/>
    <w:rsid w:val="00D932A0"/>
    <w:rsid w:val="00DC3999"/>
    <w:rsid w:val="00DF05DC"/>
    <w:rsid w:val="00E0059B"/>
    <w:rsid w:val="00E3784A"/>
    <w:rsid w:val="00E952F4"/>
    <w:rsid w:val="00EB27AB"/>
    <w:rsid w:val="00EE2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2D594B"/>
  <w15:chartTrackingRefBased/>
  <w15:docId w15:val="{9406D70D-99F0-4F17-9D4A-81D47C224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0A1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96A8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6A84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A0764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5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kubernetes.io/docs/tasks/tools/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https://learn.microsoft.com/en-us/cli/azure/install-azure-cli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github.com/sieunhantanbao/sd2411_azure_infrastructure.git" TargetMode="External"/><Relationship Id="rId24" Type="http://schemas.openxmlformats.org/officeDocument/2006/relationships/image" Target="media/image14.png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hyperlink" Target="https://github.com/sieunhantanbao/sd2411_azure_infrastructure" TargetMode="Externa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https://developer.hashicorp.com/terraform/tutorials/aws-get-started/install-cli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7</Pages>
  <Words>348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shTech</Company>
  <LinksUpToDate>false</LinksUpToDate>
  <CharactersWithSpaces>2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h NguyenSieu</dc:creator>
  <cp:keywords/>
  <dc:description/>
  <cp:lastModifiedBy>Anh Nguyen</cp:lastModifiedBy>
  <cp:revision>37</cp:revision>
  <dcterms:created xsi:type="dcterms:W3CDTF">2023-10-19T06:31:00Z</dcterms:created>
  <dcterms:modified xsi:type="dcterms:W3CDTF">2023-10-24T01:51:00Z</dcterms:modified>
</cp:coreProperties>
</file>